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0FBB" w:rsidRPr="00705B93" w:rsidRDefault="00DD0FBB" w:rsidP="00DD0FBB">
      <w:pPr>
        <w:contextualSpacing/>
        <w:jc w:val="center"/>
        <w:rPr>
          <w:noProof/>
          <w:sz w:val="56"/>
          <w:szCs w:val="56"/>
        </w:rPr>
      </w:pPr>
      <w:r w:rsidRPr="00705B93">
        <w:rPr>
          <w:noProof/>
          <w:sz w:val="56"/>
          <w:szCs w:val="56"/>
        </w:rPr>
        <w:t>UNIVERSITAS BUDI LUHUR</w:t>
      </w:r>
    </w:p>
    <w:p w:rsidR="00DD0FBB" w:rsidRPr="00705B93" w:rsidRDefault="00DD0FBB" w:rsidP="00DD0FBB">
      <w:pPr>
        <w:contextualSpacing/>
        <w:jc w:val="center"/>
        <w:rPr>
          <w:noProof/>
          <w:sz w:val="44"/>
          <w:szCs w:val="44"/>
        </w:rPr>
      </w:pPr>
      <w:r w:rsidRPr="00705B93">
        <w:rPr>
          <w:noProof/>
          <w:sz w:val="44"/>
          <w:szCs w:val="44"/>
        </w:rPr>
        <w:t>UJIAN TENGAH SEMESTER</w:t>
      </w:r>
    </w:p>
    <w:p w:rsidR="00DD0FBB" w:rsidRDefault="00DD0FBB" w:rsidP="00DD0FBB">
      <w:pPr>
        <w:contextualSpacing/>
        <w:rPr>
          <w:noProof/>
        </w:rPr>
      </w:pPr>
      <w:r>
        <w:rPr>
          <w:noProof/>
        </w:rPr>
        <w:t>Hari</w:t>
      </w:r>
      <w:r>
        <w:rPr>
          <w:noProof/>
        </w:rPr>
        <w:tab/>
      </w:r>
      <w:r>
        <w:rPr>
          <w:noProof/>
        </w:rPr>
        <w:tab/>
        <w:t xml:space="preserve"> : </w:t>
      </w:r>
      <w:r w:rsidR="000464DE">
        <w:rPr>
          <w:noProof/>
        </w:rPr>
        <w:t>Selasa, 2</w:t>
      </w:r>
      <w:r w:rsidR="00E60855">
        <w:rPr>
          <w:noProof/>
        </w:rPr>
        <w:t>7</w:t>
      </w:r>
      <w:r>
        <w:rPr>
          <w:noProof/>
        </w:rPr>
        <w:t xml:space="preserve"> </w:t>
      </w:r>
      <w:r w:rsidR="000464DE">
        <w:rPr>
          <w:noProof/>
        </w:rPr>
        <w:t>Oktober</w:t>
      </w:r>
      <w:r>
        <w:rPr>
          <w:noProof/>
        </w:rPr>
        <w:t xml:space="preserve"> 201</w:t>
      </w:r>
      <w:r w:rsidR="000464DE">
        <w:rPr>
          <w:noProof/>
        </w:rPr>
        <w:t>5</w:t>
      </w:r>
      <w:r>
        <w:rPr>
          <w:noProof/>
        </w:rPr>
        <w:t xml:space="preserve"> </w:t>
      </w:r>
    </w:p>
    <w:p w:rsidR="00DD0FBB" w:rsidRDefault="00B415E2" w:rsidP="00DD0FBB">
      <w:pPr>
        <w:contextualSpacing/>
        <w:rPr>
          <w:noProof/>
        </w:rPr>
      </w:pPr>
      <w:r w:rsidRPr="00B415E2">
        <w:rPr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424.5pt;margin-top:7.35pt;width:33.65pt;height:33.65pt;z-index:251655168">
            <v:textbox>
              <w:txbxContent>
                <w:p w:rsidR="00DD0FBB" w:rsidRPr="00DD0FBB" w:rsidRDefault="00DD0FBB">
                  <w:pPr>
                    <w:rPr>
                      <w:sz w:val="52"/>
                      <w:szCs w:val="52"/>
                    </w:rPr>
                  </w:pPr>
                  <w:r w:rsidRPr="00DD0FBB">
                    <w:rPr>
                      <w:sz w:val="52"/>
                      <w:szCs w:val="52"/>
                    </w:rPr>
                    <w:t>A</w:t>
                  </w:r>
                </w:p>
              </w:txbxContent>
            </v:textbox>
          </v:shape>
        </w:pict>
      </w:r>
      <w:r w:rsidR="00DD0FBB">
        <w:rPr>
          <w:noProof/>
        </w:rPr>
        <w:t>Matakuliah</w:t>
      </w:r>
      <w:r w:rsidR="00DD0FBB">
        <w:rPr>
          <w:noProof/>
        </w:rPr>
        <w:tab/>
        <w:t xml:space="preserve"> : </w:t>
      </w:r>
      <w:r w:rsidR="000464DE">
        <w:rPr>
          <w:noProof/>
        </w:rPr>
        <w:t>Bahasa Pemprograman Dasar</w:t>
      </w:r>
    </w:p>
    <w:p w:rsidR="00DD0FBB" w:rsidRDefault="000464DE" w:rsidP="00DD0FBB">
      <w:pPr>
        <w:contextualSpacing/>
        <w:rPr>
          <w:noProof/>
        </w:rPr>
      </w:pPr>
      <w:r>
        <w:rPr>
          <w:noProof/>
        </w:rPr>
        <w:t>Kelompok</w:t>
      </w:r>
      <w:r>
        <w:rPr>
          <w:noProof/>
        </w:rPr>
        <w:tab/>
        <w:t>: E1</w:t>
      </w:r>
    </w:p>
    <w:p w:rsidR="00DD0FBB" w:rsidRDefault="00DD0FBB" w:rsidP="00DD0FBB">
      <w:pPr>
        <w:contextualSpacing/>
        <w:rPr>
          <w:noProof/>
        </w:rPr>
      </w:pPr>
      <w:r>
        <w:rPr>
          <w:noProof/>
        </w:rPr>
        <w:t>Jenis Ujian</w:t>
      </w:r>
      <w:r>
        <w:rPr>
          <w:noProof/>
        </w:rPr>
        <w:tab/>
        <w:t xml:space="preserve">: Open </w:t>
      </w:r>
      <w:r w:rsidR="000464DE">
        <w:rPr>
          <w:noProof/>
        </w:rPr>
        <w:t>All</w:t>
      </w:r>
    </w:p>
    <w:p w:rsidR="00DD0FBB" w:rsidRDefault="00B415E2" w:rsidP="00DD0FBB">
      <w:pPr>
        <w:contextualSpacing/>
        <w:rPr>
          <w:noProof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margin-left:0;margin-top:2.6pt;width:496.2pt;height:.6pt;flip:y;z-index:251654144" o:connectortype="straight" strokecolor="#9bbb59" strokeweight="2.5pt">
            <v:shadow color="#868686"/>
          </v:shape>
        </w:pict>
      </w:r>
    </w:p>
    <w:p w:rsidR="00DD0FBB" w:rsidRDefault="00DD0FBB" w:rsidP="00DD0FBB">
      <w:pPr>
        <w:contextualSpacing/>
        <w:rPr>
          <w:noProof/>
        </w:rPr>
      </w:pPr>
      <w:r>
        <w:rPr>
          <w:noProof/>
        </w:rPr>
        <w:t>Ketentuan Pengerjaan :</w:t>
      </w:r>
    </w:p>
    <w:p w:rsidR="00B415E2" w:rsidRPr="00DD0FBB" w:rsidRDefault="00EF2FB1" w:rsidP="00DD0FBB">
      <w:pPr>
        <w:numPr>
          <w:ilvl w:val="0"/>
          <w:numId w:val="2"/>
        </w:numPr>
        <w:contextualSpacing/>
        <w:rPr>
          <w:noProof/>
        </w:rPr>
      </w:pPr>
      <w:r w:rsidRPr="00DD0FBB">
        <w:rPr>
          <w:noProof/>
        </w:rPr>
        <w:t xml:space="preserve">Kopikan </w:t>
      </w:r>
      <w:r w:rsidR="00DD0FBB">
        <w:rPr>
          <w:noProof/>
        </w:rPr>
        <w:t>Slide</w:t>
      </w:r>
      <w:r w:rsidRPr="00DD0FBB">
        <w:rPr>
          <w:noProof/>
        </w:rPr>
        <w:t xml:space="preserve"> anda di komputer/pc ditempat dlm waktu 5 menit, setelah itu dilarang menggunakan flashdisk </w:t>
      </w:r>
    </w:p>
    <w:p w:rsidR="00EA2DD3" w:rsidRDefault="00EA2DD3" w:rsidP="00DD0FBB">
      <w:pPr>
        <w:numPr>
          <w:ilvl w:val="0"/>
          <w:numId w:val="2"/>
        </w:numPr>
        <w:contextualSpacing/>
        <w:rPr>
          <w:noProof/>
        </w:rPr>
      </w:pPr>
      <w:r>
        <w:rPr>
          <w:noProof/>
        </w:rPr>
        <w:t>Tuliskan nim, nama, kelompok dan no. absen pada lembar jawaban yang telah disediakan.</w:t>
      </w:r>
    </w:p>
    <w:p w:rsidR="00B415E2" w:rsidRPr="00DD0FBB" w:rsidRDefault="00EF2FB1" w:rsidP="00DD0FBB">
      <w:pPr>
        <w:numPr>
          <w:ilvl w:val="0"/>
          <w:numId w:val="2"/>
        </w:numPr>
        <w:contextualSpacing/>
        <w:rPr>
          <w:noProof/>
        </w:rPr>
      </w:pPr>
      <w:r w:rsidRPr="00DD0FBB">
        <w:rPr>
          <w:noProof/>
        </w:rPr>
        <w:t>Dilarang menggunakan hp, browser</w:t>
      </w:r>
      <w:r w:rsidR="00772755">
        <w:rPr>
          <w:noProof/>
        </w:rPr>
        <w:t>/browsing internet</w:t>
      </w:r>
      <w:r w:rsidRPr="00DD0FBB">
        <w:rPr>
          <w:noProof/>
        </w:rPr>
        <w:t>.</w:t>
      </w:r>
    </w:p>
    <w:p w:rsidR="00B415E2" w:rsidRPr="00DD0FBB" w:rsidRDefault="00EF2FB1" w:rsidP="00DD0FBB">
      <w:pPr>
        <w:numPr>
          <w:ilvl w:val="0"/>
          <w:numId w:val="2"/>
        </w:numPr>
        <w:contextualSpacing/>
        <w:rPr>
          <w:noProof/>
        </w:rPr>
      </w:pPr>
      <w:r w:rsidRPr="00DD0FBB">
        <w:rPr>
          <w:noProof/>
        </w:rPr>
        <w:t>Waktu pengerjaan kurang lebih 120menit.</w:t>
      </w:r>
    </w:p>
    <w:p w:rsidR="00B415E2" w:rsidRPr="00DD0FBB" w:rsidRDefault="00EF2FB1" w:rsidP="00DD0FBB">
      <w:pPr>
        <w:numPr>
          <w:ilvl w:val="0"/>
          <w:numId w:val="2"/>
        </w:numPr>
        <w:contextualSpacing/>
        <w:rPr>
          <w:noProof/>
        </w:rPr>
      </w:pPr>
      <w:r w:rsidRPr="00DD0FBB">
        <w:rPr>
          <w:noProof/>
        </w:rPr>
        <w:t>Dilarang bekerjasama, dilarang mencontek, dilarang bertanya kepada teman, dilarang berisik/gaduh. Jika melakukan hal tersebut, nilai -5</w:t>
      </w:r>
    </w:p>
    <w:p w:rsidR="00DD0FBB" w:rsidRDefault="00DD0FBB" w:rsidP="00DD0FBB">
      <w:pPr>
        <w:contextualSpacing/>
        <w:rPr>
          <w:noProof/>
        </w:rPr>
      </w:pPr>
    </w:p>
    <w:p w:rsidR="00DD0FBB" w:rsidRDefault="00DD0FBB" w:rsidP="00DD0FBB">
      <w:pPr>
        <w:contextualSpacing/>
        <w:rPr>
          <w:noProof/>
        </w:rPr>
      </w:pPr>
      <w:r>
        <w:rPr>
          <w:noProof/>
        </w:rPr>
        <w:t xml:space="preserve">SOAL </w:t>
      </w:r>
    </w:p>
    <w:p w:rsidR="005E448A" w:rsidRDefault="005E448A" w:rsidP="00DD0FBB">
      <w:pPr>
        <w:contextualSpacing/>
        <w:rPr>
          <w:noProof/>
        </w:rPr>
      </w:pPr>
      <w:r>
        <w:rPr>
          <w:noProof/>
        </w:rPr>
        <w:t xml:space="preserve">Jawablah pertanyaan dibawah ini pada lembar jawaban yang telah disediakan. </w:t>
      </w:r>
    </w:p>
    <w:p w:rsidR="005E448A" w:rsidRDefault="00831C59" w:rsidP="005E448A">
      <w:pPr>
        <w:numPr>
          <w:ilvl w:val="0"/>
          <w:numId w:val="8"/>
        </w:numPr>
        <w:contextualSpacing/>
        <w:rPr>
          <w:noProof/>
        </w:rPr>
      </w:pPr>
      <w:r>
        <w:rPr>
          <w:noProof/>
        </w:rPr>
        <w:pict>
          <v:shape id="_x0000_s1030" type="#_x0000_t202" style="position:absolute;left:0;text-align:left;margin-left:308.95pt;margin-top:19.05pt;width:149.2pt;height:222.7pt;z-index:251657216">
            <v:textbox>
              <w:txbxContent>
                <w:p w:rsidR="00831C59" w:rsidRPr="00ED1741" w:rsidRDefault="009D57E3" w:rsidP="00AF46A1">
                  <w:pPr>
                    <w:numPr>
                      <w:ilvl w:val="0"/>
                      <w:numId w:val="9"/>
                    </w:numPr>
                    <w:ind w:left="36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…….</w:t>
                  </w:r>
                  <w:r w:rsidR="00ED1741" w:rsidRPr="00ED1741">
                    <w:rPr>
                      <w:sz w:val="20"/>
                      <w:szCs w:val="20"/>
                    </w:rPr>
                    <w:t xml:space="preserve"> (5 point)</w:t>
                  </w:r>
                </w:p>
                <w:p w:rsidR="00831C59" w:rsidRPr="00ED1741" w:rsidRDefault="009D57E3" w:rsidP="00831C59">
                  <w:pPr>
                    <w:numPr>
                      <w:ilvl w:val="0"/>
                      <w:numId w:val="9"/>
                    </w:numPr>
                    <w:ind w:left="36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…….</w:t>
                  </w:r>
                  <w:r w:rsidR="00831C59" w:rsidRPr="00ED1741">
                    <w:rPr>
                      <w:sz w:val="20"/>
                      <w:szCs w:val="20"/>
                    </w:rPr>
                    <w:t>(stdin)</w:t>
                  </w:r>
                  <w:r w:rsidR="00ED1741" w:rsidRPr="00ED1741">
                    <w:rPr>
                      <w:sz w:val="20"/>
                      <w:szCs w:val="20"/>
                    </w:rPr>
                    <w:t xml:space="preserve"> (5 point)</w:t>
                  </w:r>
                </w:p>
                <w:p w:rsidR="00AF46A1" w:rsidRPr="00ED1741" w:rsidRDefault="009D57E3" w:rsidP="00AF46A1">
                  <w:pPr>
                    <w:numPr>
                      <w:ilvl w:val="0"/>
                      <w:numId w:val="9"/>
                    </w:numPr>
                    <w:ind w:left="36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……</w:t>
                  </w:r>
                  <w:r w:rsidR="00AF46A1" w:rsidRPr="00ED1741">
                    <w:rPr>
                      <w:sz w:val="20"/>
                      <w:szCs w:val="20"/>
                    </w:rPr>
                    <w:t xml:space="preserve"> </w:t>
                  </w:r>
                  <w:r w:rsidR="00ED1741" w:rsidRPr="00ED1741">
                    <w:rPr>
                      <w:sz w:val="20"/>
                      <w:szCs w:val="20"/>
                    </w:rPr>
                    <w:t>(10 point)</w:t>
                  </w:r>
                </w:p>
                <w:p w:rsidR="00AF46A1" w:rsidRPr="00ED1741" w:rsidRDefault="009D57E3" w:rsidP="00AF46A1">
                  <w:pPr>
                    <w:numPr>
                      <w:ilvl w:val="0"/>
                      <w:numId w:val="9"/>
                    </w:numPr>
                    <w:ind w:left="36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…….</w:t>
                  </w:r>
                  <w:r w:rsidR="00ED1741">
                    <w:rPr>
                      <w:sz w:val="20"/>
                      <w:szCs w:val="20"/>
                    </w:rPr>
                    <w:t xml:space="preserve"> </w:t>
                  </w:r>
                  <w:r w:rsidR="00ED1741">
                    <w:t>(10 point)</w:t>
                  </w:r>
                </w:p>
              </w:txbxContent>
            </v:textbox>
          </v:shape>
        </w:pict>
      </w:r>
      <w:r w:rsidR="005E448A">
        <w:rPr>
          <w:noProof/>
        </w:rPr>
        <w:t>Dari program dibawah ini jawablah pertanyaan berikut :</w:t>
      </w:r>
    </w:p>
    <w:p w:rsidR="00831C59" w:rsidRDefault="00831C59" w:rsidP="00831C59">
      <w:pPr>
        <w:tabs>
          <w:tab w:val="left" w:pos="5894"/>
          <w:tab w:val="left" w:pos="6246"/>
        </w:tabs>
        <w:ind w:left="720"/>
        <w:contextualSpacing/>
        <w:rPr>
          <w:noProof/>
        </w:rPr>
      </w:pP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2" type="#_x0000_t34" style="position:absolute;left:0;text-align:left;margin-left:144.85pt;margin-top:112.8pt;width:164.1pt;height:4.25pt;flip:y;z-index:251659264" o:connectortype="elbow" adj=",3063896,-28543" strokecolor="red" strokeweight="2.25pt">
            <v:stroke endarrow="block"/>
          </v:shape>
        </w:pict>
      </w:r>
      <w:r>
        <w:rPr>
          <w:noProof/>
        </w:rPr>
        <w:pict>
          <v:shape id="_x0000_s1029" type="#_x0000_t34" style="position:absolute;left:0;text-align:left;margin-left:183.4pt;margin-top:52.5pt;width:125.55pt;height:10.05pt;z-index:251656192" o:connectortype="elbow" adj="10796,-1156943,-43940" strokecolor="red" strokeweight="2.25pt">
            <v:stroke endarrow="block"/>
          </v:shape>
        </w:pict>
      </w:r>
      <w:r>
        <w:rPr>
          <w:noProof/>
        </w:rPr>
        <w:pict>
          <v:shape id="_x0000_s1035" type="#_x0000_t32" style="position:absolute;left:0;text-align:left;margin-left:101.7pt;margin-top:9.7pt;width:207.25pt;height:0;z-index:251661312" o:connectortype="straight" strokecolor="red" strokeweight="2.25pt">
            <v:stroke endarrow="block"/>
          </v:shape>
        </w:pict>
      </w: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34" type="#_x0000_t88" style="position:absolute;left:0;text-align:left;margin-left:94.55pt;margin-top:4.8pt;width:7.15pt;height:10pt;z-index:251660288" strokecolor="red" strokeweight="2.25pt"/>
        </w:pict>
      </w:r>
      <w:r w:rsidR="00AF46A1">
        <w:rPr>
          <w:noProof/>
        </w:rPr>
        <w:pict>
          <v:shape id="_x0000_s1031" type="#_x0000_t88" style="position:absolute;left:0;text-align:left;margin-left:130.6pt;margin-top:78.5pt;width:14.25pt;height:89.55pt;z-index:251658240" adj=",9383" strokecolor="red" strokeweight="2.25pt"/>
        </w:pict>
      </w:r>
      <w:r w:rsidR="009D57E3">
        <w:rPr>
          <w:noProof/>
        </w:rPr>
        <w:drawing>
          <wp:inline distT="0" distB="0" distL="0" distR="0">
            <wp:extent cx="2743200" cy="242887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46A1">
        <w:rPr>
          <w:noProof/>
        </w:rPr>
        <w:tab/>
      </w:r>
    </w:p>
    <w:p w:rsidR="005E448A" w:rsidRDefault="00831C59" w:rsidP="00831C59">
      <w:pPr>
        <w:tabs>
          <w:tab w:val="left" w:pos="5894"/>
          <w:tab w:val="left" w:pos="6246"/>
        </w:tabs>
        <w:ind w:left="720"/>
        <w:contextualSpacing/>
        <w:rPr>
          <w:noProof/>
        </w:rPr>
      </w:pPr>
      <w:r>
        <w:rPr>
          <w:noProof/>
        </w:rPr>
        <w:tab/>
      </w:r>
    </w:p>
    <w:p w:rsidR="00313182" w:rsidRDefault="00313182" w:rsidP="00831C59">
      <w:pPr>
        <w:tabs>
          <w:tab w:val="left" w:pos="5894"/>
          <w:tab w:val="left" w:pos="6246"/>
        </w:tabs>
        <w:ind w:left="720"/>
        <w:contextualSpacing/>
        <w:rPr>
          <w:noProof/>
        </w:rPr>
      </w:pPr>
    </w:p>
    <w:p w:rsidR="005E448A" w:rsidRDefault="00A822BF" w:rsidP="005E448A">
      <w:pPr>
        <w:numPr>
          <w:ilvl w:val="0"/>
          <w:numId w:val="8"/>
        </w:numPr>
        <w:contextualSpacing/>
        <w:rPr>
          <w:noProof/>
        </w:rPr>
      </w:pPr>
      <w:r>
        <w:rPr>
          <w:noProof/>
        </w:rPr>
        <w:t xml:space="preserve">Perhatikan gambar flowchar dibawah ini </w:t>
      </w:r>
      <w:r w:rsidR="00313182">
        <w:rPr>
          <w:noProof/>
        </w:rPr>
        <w:t xml:space="preserve"> :</w:t>
      </w:r>
    </w:p>
    <w:p w:rsidR="00A822BF" w:rsidRDefault="00A822BF" w:rsidP="00A822BF">
      <w:pPr>
        <w:ind w:left="720"/>
        <w:contextualSpacing/>
      </w:pPr>
      <w:r>
        <w:object w:dxaOrig="10175" w:dyaOrig="11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5pt;height:444.1pt" o:ole="">
            <v:imagedata r:id="rId6" o:title=""/>
          </v:shape>
          <o:OLEObject Type="Embed" ProgID="Visio.Drawing.11" ShapeID="_x0000_i1025" DrawAspect="Content" ObjectID="_1507128302" r:id="rId7"/>
        </w:object>
      </w:r>
    </w:p>
    <w:p w:rsidR="00A822BF" w:rsidRDefault="00A822BF" w:rsidP="00A822BF">
      <w:pPr>
        <w:ind w:left="720"/>
        <w:contextualSpacing/>
      </w:pPr>
      <w:r>
        <w:t>Dari gambar flowchart di atas jawablah pertanyaan dibawah ini :</w:t>
      </w:r>
    </w:p>
    <w:p w:rsidR="00A822BF" w:rsidRDefault="009D57E3" w:rsidP="00A822BF">
      <w:pPr>
        <w:numPr>
          <w:ilvl w:val="0"/>
          <w:numId w:val="10"/>
        </w:numPr>
        <w:contextualSpacing/>
        <w:rPr>
          <w:noProof/>
        </w:rPr>
      </w:pPr>
      <w:r>
        <w:rPr>
          <w:noProof/>
        </w:rPr>
        <w:t>…..</w:t>
      </w:r>
      <w:r w:rsidR="00A822BF">
        <w:rPr>
          <w:noProof/>
        </w:rPr>
        <w:t>.</w:t>
      </w:r>
      <w:r w:rsidR="00ED1741">
        <w:rPr>
          <w:noProof/>
        </w:rPr>
        <w:t xml:space="preserve"> </w:t>
      </w:r>
      <w:r w:rsidR="00ED1741">
        <w:t>(15 point)</w:t>
      </w:r>
    </w:p>
    <w:p w:rsidR="0057469A" w:rsidRDefault="009D57E3" w:rsidP="00A822BF">
      <w:pPr>
        <w:numPr>
          <w:ilvl w:val="0"/>
          <w:numId w:val="10"/>
        </w:numPr>
        <w:contextualSpacing/>
        <w:rPr>
          <w:noProof/>
        </w:rPr>
      </w:pPr>
      <w:r>
        <w:rPr>
          <w:noProof/>
        </w:rPr>
        <w:t>….</w:t>
      </w:r>
      <w:r w:rsidR="00A822BF">
        <w:rPr>
          <w:noProof/>
        </w:rPr>
        <w:t>.</w:t>
      </w:r>
      <w:r w:rsidR="00ED1741" w:rsidRPr="00ED1741">
        <w:t xml:space="preserve"> </w:t>
      </w:r>
      <w:r w:rsidR="00ED1741">
        <w:t>(15 point)</w:t>
      </w:r>
    </w:p>
    <w:p w:rsidR="00AE2863" w:rsidRDefault="00AE2863" w:rsidP="00AE2863">
      <w:pPr>
        <w:contextualSpacing/>
        <w:rPr>
          <w:noProof/>
        </w:rPr>
      </w:pPr>
    </w:p>
    <w:p w:rsidR="00AE2863" w:rsidRDefault="00AE2863" w:rsidP="00AE2863">
      <w:pPr>
        <w:contextualSpacing/>
        <w:rPr>
          <w:noProof/>
        </w:rPr>
      </w:pPr>
    </w:p>
    <w:p w:rsidR="0057469A" w:rsidRDefault="00AE2863" w:rsidP="005E448A">
      <w:pPr>
        <w:numPr>
          <w:ilvl w:val="0"/>
          <w:numId w:val="8"/>
        </w:numPr>
        <w:contextualSpacing/>
        <w:rPr>
          <w:noProof/>
        </w:rPr>
      </w:pPr>
      <w:r>
        <w:rPr>
          <w:noProof/>
        </w:rPr>
        <w:t>Buatlah programa seperti gambar dibawah ini :</w:t>
      </w:r>
    </w:p>
    <w:p w:rsidR="00AE2863" w:rsidRDefault="009D57E3" w:rsidP="00AE2863">
      <w:pPr>
        <w:numPr>
          <w:ilvl w:val="0"/>
          <w:numId w:val="11"/>
        </w:numPr>
        <w:contextualSpacing/>
        <w:rPr>
          <w:noProof/>
        </w:rPr>
      </w:pPr>
      <w:r>
        <w:rPr>
          <w:noProof/>
        </w:rPr>
        <w:t>…….</w:t>
      </w:r>
      <w:r w:rsidR="00ED1741">
        <w:rPr>
          <w:noProof/>
        </w:rPr>
        <w:t xml:space="preserve"> </w:t>
      </w:r>
      <w:r w:rsidR="00ED1741">
        <w:t>(20 point)</w:t>
      </w:r>
    </w:p>
    <w:p w:rsidR="00AE2863" w:rsidRDefault="009D57E3" w:rsidP="00AE2863">
      <w:pPr>
        <w:ind w:left="1440"/>
        <w:contextualSpacing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2113915" cy="1960245"/>
            <wp:effectExtent l="19050" t="0" r="635" b="0"/>
            <wp:docPr id="3" name="Picture 3" descr="http://3.bp.blogspot.com/-gGrWyBgG08A/VXHWN7gWw4I/AAAAAAAAAJ4/w98BBgenYwg/s1600/ss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3.bp.blogspot.com/-gGrWyBgG08A/VXHWN7gWw4I/AAAAAAAAAJ4/w98BBgenYwg/s1600/ss3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3915" cy="196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2863" w:rsidRDefault="00AE2863" w:rsidP="00AE2863">
      <w:pPr>
        <w:numPr>
          <w:ilvl w:val="0"/>
          <w:numId w:val="11"/>
        </w:numPr>
        <w:contextualSpacing/>
        <w:rPr>
          <w:noProof/>
        </w:rPr>
      </w:pPr>
      <w:r>
        <w:rPr>
          <w:noProof/>
        </w:rPr>
        <w:t>Membuat segitiga terbalik berdasarkan inputan user (tuliskan deret perintah pada lembar jawaban)</w:t>
      </w:r>
      <w:r w:rsidR="00ED1741" w:rsidRPr="00ED1741">
        <w:t xml:space="preserve"> </w:t>
      </w:r>
      <w:r w:rsidR="00ED1741">
        <w:t>(15 point)</w:t>
      </w:r>
    </w:p>
    <w:p w:rsidR="00AE2863" w:rsidRDefault="009D57E3" w:rsidP="00AE2863">
      <w:pPr>
        <w:ind w:left="1440"/>
        <w:contextualSpacing/>
        <w:rPr>
          <w:noProof/>
        </w:rPr>
      </w:pPr>
      <w:r>
        <w:rPr>
          <w:noProof/>
        </w:rPr>
        <w:drawing>
          <wp:inline distT="0" distB="0" distL="0" distR="0">
            <wp:extent cx="4001135" cy="1199515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199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2863" w:rsidRDefault="00EB4E81" w:rsidP="00AE2863">
      <w:pPr>
        <w:numPr>
          <w:ilvl w:val="0"/>
          <w:numId w:val="11"/>
        </w:numPr>
        <w:contextualSpacing/>
        <w:rPr>
          <w:noProof/>
        </w:rPr>
      </w:pPr>
      <w:r>
        <w:rPr>
          <w:noProof/>
        </w:rPr>
        <w:t xml:space="preserve">Rubalah program dibawah ini untuk menghasilkan keluaran berupa digit nim kalian </w:t>
      </w:r>
      <w:r w:rsidR="00ED1741">
        <w:t>(10 point)</w:t>
      </w:r>
    </w:p>
    <w:p w:rsidR="00EB4E81" w:rsidRDefault="009D57E3" w:rsidP="00EB4E81">
      <w:pPr>
        <w:ind w:left="1440"/>
        <w:contextualSpacing/>
        <w:rPr>
          <w:noProof/>
        </w:rPr>
      </w:pPr>
      <w:r>
        <w:rPr>
          <w:noProof/>
        </w:rPr>
        <w:drawing>
          <wp:inline distT="0" distB="0" distL="0" distR="0">
            <wp:extent cx="2860040" cy="1953260"/>
            <wp:effectExtent l="1905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195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597150" cy="877570"/>
            <wp:effectExtent l="1905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877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C09" w:rsidRDefault="005E448A" w:rsidP="00A41C09">
      <w:pPr>
        <w:contextualSpacing/>
        <w:jc w:val="center"/>
      </w:pPr>
      <w:r>
        <w:t xml:space="preserve"> </w:t>
      </w:r>
      <w:r w:rsidR="00A41C09">
        <w:t>“</w:t>
      </w:r>
      <w:r w:rsidR="00A41C09">
        <w:sym w:font="Wingdings" w:char="F04A"/>
      </w:r>
      <w:r w:rsidR="00A41C09">
        <w:t xml:space="preserve"> Selamat Mengerjakan </w:t>
      </w:r>
      <w:r w:rsidR="00A41C09">
        <w:sym w:font="Wingdings" w:char="F04A"/>
      </w:r>
      <w:r w:rsidR="00A41C09">
        <w:t xml:space="preserve">”  </w:t>
      </w:r>
    </w:p>
    <w:sectPr w:rsidR="00A41C09" w:rsidSect="001F63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FB038E"/>
    <w:multiLevelType w:val="hybridMultilevel"/>
    <w:tmpl w:val="96F8350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2B3951"/>
    <w:multiLevelType w:val="hybridMultilevel"/>
    <w:tmpl w:val="EB781B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B0A4F0B"/>
    <w:multiLevelType w:val="hybridMultilevel"/>
    <w:tmpl w:val="37EE32C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2C904AC1"/>
    <w:multiLevelType w:val="hybridMultilevel"/>
    <w:tmpl w:val="2D64CB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B9207C"/>
    <w:multiLevelType w:val="hybridMultilevel"/>
    <w:tmpl w:val="C0728F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2162F3"/>
    <w:multiLevelType w:val="hybridMultilevel"/>
    <w:tmpl w:val="8C88AB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E7729C"/>
    <w:multiLevelType w:val="hybridMultilevel"/>
    <w:tmpl w:val="353230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30F01BC"/>
    <w:multiLevelType w:val="hybridMultilevel"/>
    <w:tmpl w:val="5908D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50256A6"/>
    <w:multiLevelType w:val="hybridMultilevel"/>
    <w:tmpl w:val="B9BAB24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EFB68FA"/>
    <w:multiLevelType w:val="hybridMultilevel"/>
    <w:tmpl w:val="402081B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7C5050F9"/>
    <w:multiLevelType w:val="hybridMultilevel"/>
    <w:tmpl w:val="4386FCD8"/>
    <w:lvl w:ilvl="0" w:tplc="8B5E223E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4D6DEC6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690129A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232603C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87AACA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86A2FA6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97EC6EE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B96A3D4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BC0043C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6"/>
  </w:num>
  <w:num w:numId="2">
    <w:abstractNumId w:val="10"/>
  </w:num>
  <w:num w:numId="3">
    <w:abstractNumId w:val="7"/>
  </w:num>
  <w:num w:numId="4">
    <w:abstractNumId w:val="1"/>
  </w:num>
  <w:num w:numId="5">
    <w:abstractNumId w:val="3"/>
  </w:num>
  <w:num w:numId="6">
    <w:abstractNumId w:val="4"/>
  </w:num>
  <w:num w:numId="7">
    <w:abstractNumId w:val="2"/>
  </w:num>
  <w:num w:numId="8">
    <w:abstractNumId w:val="5"/>
  </w:num>
  <w:num w:numId="9">
    <w:abstractNumId w:val="0"/>
  </w:num>
  <w:num w:numId="10">
    <w:abstractNumId w:val="9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compat/>
  <w:rsids>
    <w:rsidRoot w:val="00DD0FBB"/>
    <w:rsid w:val="000464DE"/>
    <w:rsid w:val="001F633A"/>
    <w:rsid w:val="002727B6"/>
    <w:rsid w:val="00313182"/>
    <w:rsid w:val="005736CB"/>
    <w:rsid w:val="0057469A"/>
    <w:rsid w:val="005E448A"/>
    <w:rsid w:val="00772755"/>
    <w:rsid w:val="00831C59"/>
    <w:rsid w:val="00851D5C"/>
    <w:rsid w:val="008B5CAA"/>
    <w:rsid w:val="009D57E3"/>
    <w:rsid w:val="00A41C09"/>
    <w:rsid w:val="00A5371D"/>
    <w:rsid w:val="00A822BF"/>
    <w:rsid w:val="00AC2F8E"/>
    <w:rsid w:val="00AE2863"/>
    <w:rsid w:val="00AF46A1"/>
    <w:rsid w:val="00B415E2"/>
    <w:rsid w:val="00B6292A"/>
    <w:rsid w:val="00D05CF3"/>
    <w:rsid w:val="00DD0FBB"/>
    <w:rsid w:val="00E60855"/>
    <w:rsid w:val="00E73D09"/>
    <w:rsid w:val="00EA2DD3"/>
    <w:rsid w:val="00EB4E81"/>
    <w:rsid w:val="00ED1741"/>
    <w:rsid w:val="00EF2FB1"/>
    <w:rsid w:val="00F777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red"/>
    </o:shapedefaults>
    <o:shapelayout v:ext="edit">
      <o:idmap v:ext="edit" data="1"/>
      <o:rules v:ext="edit">
        <o:r id="V:Rule2" type="connector" idref="#_x0000_s1026"/>
        <o:r id="V:Rule4" type="connector" idref="#_x0000_s1029"/>
        <o:r id="V:Rule5" type="connector" idref="#_x0000_s1032"/>
        <o:r id="V:Rule9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0FBB"/>
    <w:pPr>
      <w:spacing w:after="200" w:line="360" w:lineRule="auto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D0FB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D0F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FB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795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3487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0338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12525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911551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528154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29351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893755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9513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93240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88614">
          <w:marLeft w:val="4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1</Words>
  <Characters>103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di luhur</Company>
  <LinksUpToDate>false</LinksUpToDate>
  <CharactersWithSpaces>1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5-10-23T10:59:00Z</dcterms:created>
  <dcterms:modified xsi:type="dcterms:W3CDTF">2015-10-23T10:59:00Z</dcterms:modified>
</cp:coreProperties>
</file>